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"/>
  </p:notesMasterIdLst>
  <p:sldIdLst>
    <p:sldId id="263" r:id="rId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6" d="100"/>
          <a:sy n="106" d="100"/>
        </p:scale>
        <p:origin x="168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F8482C8-E6F8-493B-A9A2-F923D7B8E7A0}" type="datetimeFigureOut">
              <a:rPr lang="zh-CN" altLang="en-US" smtClean="0"/>
              <a:t>2023/11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945281-01AD-4CFB-9E38-A2895652D0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93272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136BB8-07D5-4B25-A8C4-1500B1E8D0EB}" type="datetime1">
              <a:rPr lang="zh-CN" altLang="en-US" smtClean="0"/>
              <a:t>2023/1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AF0992-98CD-4F2B-BC0F-619B44B17D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51783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FB090D-7396-4742-AFD0-9EB72ACDD336}" type="datetime1">
              <a:rPr lang="zh-CN" altLang="en-US" smtClean="0"/>
              <a:t>2023/1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AF0992-98CD-4F2B-BC0F-619B44B17D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52594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0031E4-1F16-483C-8DAE-C0085F6915BD}" type="datetime1">
              <a:rPr lang="zh-CN" altLang="en-US" smtClean="0"/>
              <a:t>2023/1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AF0992-98CD-4F2B-BC0F-619B44B17D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4093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875034-5182-46DB-BDE2-EB9364CCB1B7}" type="datetime1">
              <a:rPr lang="zh-CN" altLang="en-US" smtClean="0"/>
              <a:t>2023/1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AF0992-98CD-4F2B-BC0F-619B44B17D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16020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23E0F-42BB-4BA5-98DB-B0E033414063}" type="datetime1">
              <a:rPr lang="zh-CN" altLang="en-US" smtClean="0"/>
              <a:t>2023/1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AF0992-98CD-4F2B-BC0F-619B44B17D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84538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DB4E44-46BC-4883-87B0-392F83FCC6AF}" type="datetime1">
              <a:rPr lang="zh-CN" altLang="en-US" smtClean="0"/>
              <a:t>2023/11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AF0992-98CD-4F2B-BC0F-619B44B17D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02958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53AAB5-3B52-493C-9D5E-9C0821A91A3C}" type="datetime1">
              <a:rPr lang="zh-CN" altLang="en-US" smtClean="0"/>
              <a:t>2023/11/1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AF0992-98CD-4F2B-BC0F-619B44B17D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37766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87CF8-6710-4719-96D2-0167CF0A6FE4}" type="datetime1">
              <a:rPr lang="zh-CN" altLang="en-US" smtClean="0"/>
              <a:t>2023/11/1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AF0992-98CD-4F2B-BC0F-619B44B17D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22378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FDA984-3A16-4F8E-8F80-6CDE0D824A0B}" type="datetime1">
              <a:rPr lang="zh-CN" altLang="en-US" smtClean="0"/>
              <a:t>2023/11/1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AF0992-98CD-4F2B-BC0F-619B44B17D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52001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6BB531-89C5-4BE4-B4C9-FA9DB3746544}" type="datetime1">
              <a:rPr lang="zh-CN" altLang="en-US" smtClean="0"/>
              <a:t>2023/11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AF0992-98CD-4F2B-BC0F-619B44B17D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15711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EC57EB-7114-4087-8F03-0DD04D69C56B}" type="datetime1">
              <a:rPr lang="zh-CN" altLang="en-US" smtClean="0"/>
              <a:t>2023/11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AF0992-98CD-4F2B-BC0F-619B44B17D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8133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F9B622-CAE6-461B-86A1-C1AD3AE4DB01}" type="datetime1">
              <a:rPr lang="zh-CN" altLang="en-US" smtClean="0"/>
              <a:t>2023/1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AF0992-98CD-4F2B-BC0F-619B44B17D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57334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扇区的数据组织方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6E250F-8310-40A8-9492-05FDF749AC19}" type="slidenum">
              <a:rPr lang="zh-CN" altLang="en-US" smtClean="0"/>
              <a:pPr/>
              <a:t>1</a:t>
            </a:fld>
            <a:endParaRPr lang="zh-CN" altLang="en-US"/>
          </a:p>
        </p:txBody>
      </p:sp>
      <p:graphicFrame>
        <p:nvGraphicFramePr>
          <p:cNvPr id="8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091392"/>
              </p:ext>
            </p:extLst>
          </p:nvPr>
        </p:nvGraphicFramePr>
        <p:xfrm>
          <a:off x="250825" y="1690689"/>
          <a:ext cx="8642350" cy="342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5254560" imgH="2082240" progId="Visio.Drawing.11">
                  <p:embed/>
                </p:oleObj>
              </mc:Choice>
              <mc:Fallback>
                <p:oleObj name="VISIO" r:id="rId3" imgW="5254560" imgH="2082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690689"/>
                        <a:ext cx="8642350" cy="342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099430" y="5244148"/>
            <a:ext cx="617050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通过低级格式化构建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/>
              <a:t>所有</a:t>
            </a:r>
            <a:r>
              <a:rPr lang="zh-CN" altLang="en-US" dirty="0" smtClean="0"/>
              <a:t>硬盘出厂前已完成低级格式化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/>
              <a:t>除非</a:t>
            </a:r>
            <a:r>
              <a:rPr lang="zh-CN" altLang="en-US" dirty="0" smtClean="0"/>
              <a:t>遇到罕见错误，用户通常不需要执行低级格式化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/>
              <a:t>低级</a:t>
            </a:r>
            <a:r>
              <a:rPr lang="zh-CN" altLang="en-US" dirty="0" smtClean="0"/>
              <a:t>格式化 </a:t>
            </a:r>
            <a:r>
              <a:rPr lang="en-US" altLang="zh-CN" dirty="0" smtClean="0"/>
              <a:t>-&gt; </a:t>
            </a:r>
            <a:r>
              <a:rPr lang="zh-CN" altLang="en-US" dirty="0" smtClean="0"/>
              <a:t>分区 </a:t>
            </a:r>
            <a:r>
              <a:rPr lang="en-US" altLang="zh-CN" dirty="0" smtClean="0"/>
              <a:t>-&gt; </a:t>
            </a:r>
            <a:r>
              <a:rPr lang="zh-CN" altLang="en-US" dirty="0" smtClean="0"/>
              <a:t>高级格式化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dirty="0" err="1"/>
              <a:t>fsutil</a:t>
            </a:r>
            <a:r>
              <a:rPr lang="en-US" altLang="zh-CN" dirty="0"/>
              <a:t> </a:t>
            </a:r>
            <a:r>
              <a:rPr lang="en-US" altLang="zh-CN" dirty="0" err="1"/>
              <a:t>fsinfo</a:t>
            </a:r>
            <a:r>
              <a:rPr lang="en-US" altLang="zh-CN" dirty="0"/>
              <a:t> </a:t>
            </a:r>
            <a:r>
              <a:rPr lang="en-US" altLang="zh-CN" dirty="0" err="1"/>
              <a:t>ntfsinfo</a:t>
            </a:r>
            <a:r>
              <a:rPr lang="en-US" altLang="zh-CN" dirty="0"/>
              <a:t> C: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4263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>
        <a:ln w="1270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17</TotalTime>
  <Words>41</Words>
  <Application>Microsoft Office PowerPoint</Application>
  <PresentationFormat>全屏显示(4:3)</PresentationFormat>
  <Paragraphs>7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8" baseType="lpstr">
      <vt:lpstr>宋体</vt:lpstr>
      <vt:lpstr>Arial</vt:lpstr>
      <vt:lpstr>Calibri</vt:lpstr>
      <vt:lpstr>Calibri Light</vt:lpstr>
      <vt:lpstr>Wingdings</vt:lpstr>
      <vt:lpstr>Office 主题</vt:lpstr>
      <vt:lpstr>VISIO</vt:lpstr>
      <vt:lpstr>扇区的数据组织方式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opper</dc:creator>
  <cp:lastModifiedBy>Copper</cp:lastModifiedBy>
  <cp:revision>20</cp:revision>
  <dcterms:created xsi:type="dcterms:W3CDTF">2023-09-04T13:34:11Z</dcterms:created>
  <dcterms:modified xsi:type="dcterms:W3CDTF">2023-11-11T16:13:49Z</dcterms:modified>
</cp:coreProperties>
</file>